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C7E" w:rsidRPr="00F65037" w:rsidRDefault="00C63B40" w:rsidP="00F65037">
      <w:pPr>
        <w:pStyle w:val="a3"/>
      </w:pPr>
      <w:r>
        <w:rPr>
          <w:rFonts w:hint="eastAsia"/>
        </w:rPr>
        <w:t>窗口模块说明</w:t>
      </w:r>
    </w:p>
    <w:p w:rsidR="00C63B40" w:rsidRPr="00F65037" w:rsidRDefault="00690BDE" w:rsidP="00F65037">
      <w:pPr>
        <w:pStyle w:val="1"/>
        <w:numPr>
          <w:ilvl w:val="0"/>
          <w:numId w:val="5"/>
        </w:numPr>
      </w:pPr>
      <w:r>
        <w:rPr>
          <w:rFonts w:hint="eastAsia"/>
        </w:rPr>
        <w:t>窗口</w:t>
      </w:r>
      <w:r w:rsidR="00C63B40">
        <w:rPr>
          <w:rFonts w:hint="eastAsia"/>
        </w:rPr>
        <w:t>结构</w:t>
      </w:r>
    </w:p>
    <w:p w:rsidR="00C63B40" w:rsidRDefault="00E57B3C" w:rsidP="00F65037">
      <w:pPr>
        <w:jc w:val="center"/>
      </w:pPr>
      <w:r>
        <w:object w:dxaOrig="3149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4pt;height:329.45pt" o:ole="">
            <v:imagedata r:id="rId6" o:title=""/>
          </v:shape>
          <o:OLEObject Type="Embed" ProgID="Visio.Drawing.11" ShapeID="_x0000_i1025" DrawAspect="Content" ObjectID="_1560951507" r:id="rId7"/>
        </w:object>
      </w:r>
    </w:p>
    <w:p w:rsidR="00391BA0" w:rsidRDefault="00E57B3C" w:rsidP="00F65037">
      <w:pPr>
        <w:jc w:val="center"/>
      </w:pPr>
      <w:r>
        <w:object w:dxaOrig="3149" w:dyaOrig="2777">
          <v:shape id="_x0000_i1026" type="#_x0000_t75" style="width:285.95pt;height:252.7pt" o:ole="">
            <v:imagedata r:id="rId8" o:title=""/>
          </v:shape>
          <o:OLEObject Type="Embed" ProgID="Visio.Drawing.11" ShapeID="_x0000_i1026" DrawAspect="Content" ObjectID="_1560951508" r:id="rId9"/>
        </w:object>
      </w:r>
    </w:p>
    <w:p w:rsidR="00690BDE" w:rsidRDefault="00690BDE" w:rsidP="00F65037">
      <w:pPr>
        <w:jc w:val="center"/>
      </w:pPr>
      <w:r>
        <w:object w:dxaOrig="3149" w:dyaOrig="2777">
          <v:shape id="_x0000_i1027" type="#_x0000_t75" style="width:261.5pt;height:231.6pt" o:ole="">
            <v:imagedata r:id="rId10" o:title=""/>
          </v:shape>
          <o:OLEObject Type="Embed" ProgID="Visio.Drawing.11" ShapeID="_x0000_i1027" DrawAspect="Content" ObjectID="_1560951509" r:id="rId11"/>
        </w:object>
      </w:r>
    </w:p>
    <w:p w:rsidR="00690BDE" w:rsidRDefault="00690BDE" w:rsidP="00F65037">
      <w:pPr>
        <w:jc w:val="center"/>
      </w:pPr>
      <w:r>
        <w:object w:dxaOrig="4291" w:dyaOrig="2777">
          <v:shape id="_x0000_i1028" type="#_x0000_t75" style="width:326.7pt;height:211.25pt" o:ole="">
            <v:imagedata r:id="rId12" o:title=""/>
          </v:shape>
          <o:OLEObject Type="Embed" ProgID="Visio.Drawing.11" ShapeID="_x0000_i1028" DrawAspect="Content" ObjectID="_1560951510" r:id="rId13"/>
        </w:object>
      </w:r>
    </w:p>
    <w:p w:rsidR="00690BDE" w:rsidRDefault="00F65037" w:rsidP="00F65037">
      <w:pPr>
        <w:jc w:val="center"/>
      </w:pPr>
      <w:r>
        <w:object w:dxaOrig="1933" w:dyaOrig="2777">
          <v:shape id="_x0000_i1029" type="#_x0000_t75" style="width:254.05pt;height:365.45pt" o:ole="">
            <v:imagedata r:id="rId14" o:title=""/>
          </v:shape>
          <o:OLEObject Type="Embed" ProgID="Visio.Drawing.11" ShapeID="_x0000_i1029" DrawAspect="Content" ObjectID="_1560951511" r:id="rId15"/>
        </w:object>
      </w:r>
    </w:p>
    <w:p w:rsidR="00690BDE" w:rsidRDefault="00F65037" w:rsidP="00F65037">
      <w:pPr>
        <w:jc w:val="center"/>
      </w:pPr>
      <w:r>
        <w:object w:dxaOrig="1962" w:dyaOrig="2777">
          <v:shape id="_x0000_i1030" type="#_x0000_t75" style="width:269pt;height:381.05pt" o:ole="">
            <v:imagedata r:id="rId16" o:title=""/>
          </v:shape>
          <o:OLEObject Type="Embed" ProgID="Visio.Drawing.11" ShapeID="_x0000_i1030" DrawAspect="Content" ObjectID="_1560951512" r:id="rId17"/>
        </w:object>
      </w:r>
    </w:p>
    <w:p w:rsidR="00690BDE" w:rsidRDefault="00690BDE" w:rsidP="00C63B40">
      <w:pPr>
        <w:rPr>
          <w:rFonts w:hint="eastAsia"/>
        </w:rPr>
      </w:pPr>
    </w:p>
    <w:p w:rsidR="00F65037" w:rsidRDefault="00F65037" w:rsidP="00F65037">
      <w:pPr>
        <w:pStyle w:val="1"/>
      </w:pPr>
      <w:r>
        <w:rPr>
          <w:rFonts w:hint="eastAsia"/>
        </w:rPr>
        <w:lastRenderedPageBreak/>
        <w:t>目录依赖关系图</w:t>
      </w:r>
    </w:p>
    <w:p w:rsidR="00690BDE" w:rsidRDefault="00F65037" w:rsidP="00F65037">
      <w:pPr>
        <w:pStyle w:val="2"/>
      </w:pPr>
      <w:r w:rsidRPr="00F65037">
        <w:t>U</w:t>
      </w:r>
      <w:bookmarkStart w:id="0" w:name="OLE_LINK1"/>
      <w:bookmarkStart w:id="1" w:name="OLE_LINK2"/>
      <w:r w:rsidRPr="00F65037">
        <w:t>SER_UI</w:t>
      </w:r>
      <w:r w:rsidR="002F6A58">
        <w:rPr>
          <w:rFonts w:hint="eastAsia"/>
        </w:rPr>
        <w:t>的目录</w:t>
      </w:r>
      <w:bookmarkEnd w:id="0"/>
      <w:bookmarkEnd w:id="1"/>
      <w:r w:rsidR="002F6A58">
        <w:rPr>
          <w:rFonts w:hint="eastAsia"/>
        </w:rPr>
        <w:t>依赖关系图</w:t>
      </w:r>
      <w:r w:rsidR="00690BDE">
        <w:rPr>
          <w:rFonts w:hint="eastAsia"/>
        </w:rPr>
        <w:t>:</w:t>
      </w:r>
    </w:p>
    <w:p w:rsidR="002F6A58" w:rsidRDefault="007F7693" w:rsidP="00F65037">
      <w:pPr>
        <w:jc w:val="center"/>
        <w:rPr>
          <w:rFonts w:hint="eastAsia"/>
          <w:noProof/>
        </w:rPr>
      </w:pPr>
      <w:r>
        <w:rPr>
          <w:noProof/>
        </w:rPr>
        <mc:AlternateContent>
          <mc:Choice Requires="wps">
            <w:drawing>
              <wp:inline distT="0" distB="0" distL="0" distR="0" wp14:anchorId="481D179D" wp14:editId="1F1FC46B">
                <wp:extent cx="301625" cy="301625"/>
                <wp:effectExtent l="0" t="0" r="0" b="0"/>
                <wp:docPr id="1" name="矩形 1" descr="F:/CS9929SY/CS9929SY/CS9929SY/source/USER_U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1625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" o:spid="_x0000_s1026" alt="说明: F:/CS9929SY/CS9929SY/CS9929SY/source/USER_UI" style="width:23.75pt;height:2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20BF034E" wp14:editId="5AEE9748">
            <wp:extent cx="4191000" cy="3848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r_ca7656749c7f065633e18aeccc9849f6_dep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7FDE" w:rsidRPr="00F65037" w:rsidRDefault="00227FDE" w:rsidP="00F65037">
      <w:pPr>
        <w:rPr>
          <w:rFonts w:hint="eastAsia"/>
          <w:sz w:val="24"/>
          <w:szCs w:val="24"/>
        </w:rPr>
      </w:pPr>
      <w:r w:rsidRPr="00F65037">
        <w:rPr>
          <w:rFonts w:hint="eastAsia"/>
          <w:sz w:val="24"/>
          <w:szCs w:val="24"/>
        </w:rPr>
        <w:t>key_manage</w:t>
      </w:r>
      <w:r w:rsidRPr="00F65037">
        <w:rPr>
          <w:rFonts w:hint="eastAsia"/>
          <w:sz w:val="24"/>
          <w:szCs w:val="24"/>
        </w:rPr>
        <w:t>是按键管理模块</w:t>
      </w:r>
    </w:p>
    <w:p w:rsidR="00227FDE" w:rsidRPr="00F65037" w:rsidRDefault="00227FDE" w:rsidP="00F65037">
      <w:pPr>
        <w:rPr>
          <w:rFonts w:hint="eastAsia"/>
          <w:sz w:val="24"/>
          <w:szCs w:val="24"/>
        </w:rPr>
      </w:pPr>
      <w:r w:rsidRPr="00F65037">
        <w:rPr>
          <w:rFonts w:hint="eastAsia"/>
          <w:sz w:val="24"/>
          <w:szCs w:val="24"/>
        </w:rPr>
        <w:t>mem_maage</w:t>
      </w:r>
      <w:r w:rsidRPr="00F65037">
        <w:rPr>
          <w:rFonts w:hint="eastAsia"/>
          <w:sz w:val="24"/>
          <w:szCs w:val="24"/>
        </w:rPr>
        <w:t>是存储管理模块</w:t>
      </w:r>
    </w:p>
    <w:p w:rsidR="00227FDE" w:rsidRPr="00F65037" w:rsidRDefault="00227FDE" w:rsidP="00F65037">
      <w:pPr>
        <w:rPr>
          <w:sz w:val="24"/>
          <w:szCs w:val="24"/>
        </w:rPr>
      </w:pPr>
      <w:r w:rsidRPr="00F65037">
        <w:rPr>
          <w:rFonts w:hint="eastAsia"/>
          <w:sz w:val="24"/>
          <w:szCs w:val="24"/>
        </w:rPr>
        <w:t>CS99XX</w:t>
      </w:r>
      <w:r w:rsidRPr="00F65037">
        <w:rPr>
          <w:rFonts w:hint="eastAsia"/>
          <w:sz w:val="24"/>
          <w:szCs w:val="24"/>
        </w:rPr>
        <w:t>是上层系统数据结构模块</w:t>
      </w:r>
    </w:p>
    <w:p w:rsidR="00157D51" w:rsidRDefault="00157D51" w:rsidP="00F65037">
      <w:pPr>
        <w:pStyle w:val="2"/>
        <w:rPr>
          <w:noProof/>
        </w:rPr>
      </w:pPr>
      <w:r>
        <w:rPr>
          <w:rFonts w:hint="eastAsia"/>
          <w:noProof/>
        </w:rPr>
        <w:t>UI</w:t>
      </w:r>
      <w:r>
        <w:rPr>
          <w:rFonts w:hint="eastAsia"/>
          <w:noProof/>
        </w:rPr>
        <w:t>目录依赖关系图</w:t>
      </w:r>
    </w:p>
    <w:p w:rsidR="00157D51" w:rsidRDefault="00157D51" w:rsidP="00C63B40">
      <w:r>
        <w:rPr>
          <w:noProof/>
        </w:rPr>
        <w:drawing>
          <wp:anchor distT="0" distB="0" distL="114300" distR="114300" simplePos="0" relativeHeight="251658240" behindDoc="0" locked="0" layoutInCell="1" allowOverlap="1" wp14:anchorId="318AE680" wp14:editId="38B984A8">
            <wp:simplePos x="0" y="0"/>
            <wp:positionH relativeFrom="column">
              <wp:posOffset>-485775</wp:posOffset>
            </wp:positionH>
            <wp:positionV relativeFrom="paragraph">
              <wp:posOffset>28575</wp:posOffset>
            </wp:positionV>
            <wp:extent cx="6572249" cy="1905000"/>
            <wp:effectExtent l="0" t="0" r="635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r_c263c9b0c061312b8415695220669bc0_dep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89545" cy="191001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57D51" w:rsidRPr="00157D51" w:rsidRDefault="00157D51" w:rsidP="00157D51"/>
    <w:p w:rsidR="00157D51" w:rsidRPr="00157D51" w:rsidRDefault="00157D51" w:rsidP="00157D51"/>
    <w:p w:rsidR="00157D51" w:rsidRPr="00157D51" w:rsidRDefault="00157D51" w:rsidP="00157D51"/>
    <w:p w:rsidR="00157D51" w:rsidRPr="00157D51" w:rsidRDefault="00157D51" w:rsidP="00F65037"/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warning_win</w:t>
      </w:r>
      <w:r w:rsidRPr="00F65037">
        <w:rPr>
          <w:rFonts w:hint="eastAsia"/>
          <w:noProof/>
          <w:sz w:val="24"/>
          <w:szCs w:val="24"/>
        </w:rPr>
        <w:t>警告窗口，此窗口是提供给其他窗口来使用的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lastRenderedPageBreak/>
        <w:t>test_win</w:t>
      </w:r>
      <w:r w:rsidRPr="00F65037">
        <w:rPr>
          <w:rFonts w:hint="eastAsia"/>
          <w:noProof/>
          <w:sz w:val="24"/>
          <w:szCs w:val="24"/>
        </w:rPr>
        <w:t>测试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sys_win</w:t>
      </w:r>
      <w:r w:rsidRPr="00F65037">
        <w:rPr>
          <w:rFonts w:hint="eastAsia"/>
          <w:noProof/>
          <w:sz w:val="24"/>
          <w:szCs w:val="24"/>
        </w:rPr>
        <w:t>系统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sys_time_win</w:t>
      </w:r>
      <w:r w:rsidRPr="00F65037">
        <w:rPr>
          <w:rFonts w:hint="eastAsia"/>
          <w:noProof/>
          <w:sz w:val="24"/>
          <w:szCs w:val="24"/>
        </w:rPr>
        <w:t>系统时间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step_par_win</w:t>
      </w:r>
      <w:r w:rsidRPr="00F65037">
        <w:rPr>
          <w:rFonts w:hint="eastAsia"/>
          <w:noProof/>
          <w:sz w:val="24"/>
          <w:szCs w:val="24"/>
        </w:rPr>
        <w:t>步骤参数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result_win</w:t>
      </w:r>
      <w:r w:rsidRPr="00F65037">
        <w:rPr>
          <w:rFonts w:hint="eastAsia"/>
          <w:noProof/>
          <w:sz w:val="24"/>
          <w:szCs w:val="24"/>
        </w:rPr>
        <w:t>结果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restore_setting_win</w:t>
      </w:r>
      <w:r w:rsidRPr="00F65037">
        <w:rPr>
          <w:rFonts w:hint="eastAsia"/>
          <w:noProof/>
          <w:sz w:val="24"/>
          <w:szCs w:val="24"/>
        </w:rPr>
        <w:t>恢复出厂设置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password_win</w:t>
      </w:r>
      <w:r w:rsidRPr="00F65037">
        <w:rPr>
          <w:rFonts w:hint="eastAsia"/>
          <w:noProof/>
          <w:sz w:val="24"/>
          <w:szCs w:val="24"/>
        </w:rPr>
        <w:t>密码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main_win</w:t>
      </w:r>
      <w:r w:rsidRPr="00F65037">
        <w:rPr>
          <w:rFonts w:hint="eastAsia"/>
          <w:noProof/>
          <w:sz w:val="24"/>
          <w:szCs w:val="24"/>
        </w:rPr>
        <w:t>主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key_menu_win</w:t>
      </w:r>
      <w:r w:rsidRPr="00F65037">
        <w:rPr>
          <w:rFonts w:hint="eastAsia"/>
          <w:noProof/>
          <w:sz w:val="24"/>
          <w:szCs w:val="24"/>
        </w:rPr>
        <w:t>按键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file_win</w:t>
      </w:r>
      <w:r w:rsidRPr="00F65037">
        <w:rPr>
          <w:rFonts w:hint="eastAsia"/>
          <w:noProof/>
          <w:sz w:val="24"/>
          <w:szCs w:val="24"/>
        </w:rPr>
        <w:t>文件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env_par_win</w:t>
      </w:r>
      <w:r w:rsidRPr="00F65037">
        <w:rPr>
          <w:rFonts w:hint="eastAsia"/>
          <w:noProof/>
          <w:sz w:val="24"/>
          <w:szCs w:val="24"/>
        </w:rPr>
        <w:t>环境参数管理窗口</w:t>
      </w:r>
    </w:p>
    <w:p w:rsidR="00C938B7" w:rsidRPr="00F65037" w:rsidRDefault="00C938B7" w:rsidP="00F65037">
      <w:pPr>
        <w:rPr>
          <w:rFonts w:hint="eastAsia"/>
          <w:noProof/>
          <w:sz w:val="24"/>
          <w:szCs w:val="24"/>
        </w:rPr>
      </w:pPr>
      <w:r w:rsidRPr="00F65037">
        <w:rPr>
          <w:rFonts w:hint="eastAsia"/>
          <w:noProof/>
          <w:sz w:val="24"/>
          <w:szCs w:val="24"/>
        </w:rPr>
        <w:t>所有以上窗口均对</w:t>
      </w:r>
      <w:r w:rsidRPr="00F65037">
        <w:rPr>
          <w:rFonts w:hint="eastAsia"/>
          <w:noProof/>
          <w:sz w:val="24"/>
          <w:szCs w:val="24"/>
        </w:rPr>
        <w:t>UI_COM</w:t>
      </w:r>
      <w:r w:rsidRPr="00F65037">
        <w:rPr>
          <w:rFonts w:hint="eastAsia"/>
          <w:noProof/>
          <w:sz w:val="24"/>
          <w:szCs w:val="24"/>
        </w:rPr>
        <w:t>产生依赖，窗口的创建接口均向上注册到</w:t>
      </w:r>
      <w:r w:rsidRPr="00F65037">
        <w:rPr>
          <w:rFonts w:hint="eastAsia"/>
          <w:noProof/>
          <w:sz w:val="24"/>
          <w:szCs w:val="24"/>
        </w:rPr>
        <w:t>UI_COM</w:t>
      </w:r>
      <w:r w:rsidRPr="00F65037">
        <w:rPr>
          <w:rFonts w:hint="eastAsia"/>
          <w:noProof/>
          <w:sz w:val="24"/>
          <w:szCs w:val="24"/>
        </w:rPr>
        <w:t>中</w:t>
      </w:r>
      <w:r w:rsidRPr="00F65037">
        <w:rPr>
          <w:rFonts w:hint="eastAsia"/>
          <w:noProof/>
          <w:sz w:val="24"/>
          <w:szCs w:val="24"/>
        </w:rPr>
        <w:t>(</w:t>
      </w:r>
      <w:r w:rsidRPr="00F65037">
        <w:rPr>
          <w:rFonts w:hint="eastAsia"/>
          <w:noProof/>
          <w:sz w:val="24"/>
          <w:szCs w:val="24"/>
        </w:rPr>
        <w:t>接口声名</w:t>
      </w:r>
      <w:r w:rsidRPr="00F65037">
        <w:rPr>
          <w:rFonts w:hint="eastAsia"/>
          <w:noProof/>
          <w:sz w:val="24"/>
          <w:szCs w:val="24"/>
        </w:rPr>
        <w:t>);</w:t>
      </w:r>
    </w:p>
    <w:p w:rsidR="00157D51" w:rsidRDefault="00157D51" w:rsidP="00F65037">
      <w:pPr>
        <w:pStyle w:val="2"/>
        <w:rPr>
          <w:noProof/>
        </w:rPr>
      </w:pPr>
      <w:r>
        <w:rPr>
          <w:rFonts w:hint="eastAsia"/>
          <w:noProof/>
        </w:rPr>
        <w:t>UI_COM</w:t>
      </w:r>
      <w:r>
        <w:rPr>
          <w:rFonts w:hint="eastAsia"/>
          <w:noProof/>
        </w:rPr>
        <w:t>的目录依赖关系图</w:t>
      </w:r>
    </w:p>
    <w:p w:rsidR="00157D51" w:rsidRPr="00157D51" w:rsidRDefault="00157D51" w:rsidP="00F65037">
      <w:pPr>
        <w:jc w:val="center"/>
      </w:pPr>
      <w:r>
        <w:rPr>
          <w:noProof/>
        </w:rPr>
        <w:drawing>
          <wp:inline distT="0" distB="0" distL="0" distR="0" wp14:anchorId="145FD18D" wp14:editId="3AF6D3FB">
            <wp:extent cx="2400300" cy="28289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r_d51e14fab1b3c7f56c9bec007d957367_dep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D51" w:rsidRDefault="007F7693" w:rsidP="00F65037">
      <w:pPr>
        <w:rPr>
          <w:rFonts w:hint="eastAsia"/>
          <w:sz w:val="24"/>
          <w:szCs w:val="24"/>
        </w:rPr>
      </w:pPr>
      <w:r w:rsidRPr="00F65037">
        <w:rPr>
          <w:rFonts w:hint="eastAsia"/>
          <w:sz w:val="24"/>
          <w:szCs w:val="24"/>
        </w:rPr>
        <w:t>注</w:t>
      </w:r>
      <w:r w:rsidRPr="00F65037">
        <w:rPr>
          <w:rFonts w:hint="eastAsia"/>
          <w:sz w:val="24"/>
          <w:szCs w:val="24"/>
        </w:rPr>
        <w:t>:USER_UI</w:t>
      </w:r>
      <w:r w:rsidRPr="00F65037">
        <w:rPr>
          <w:rFonts w:hint="eastAsia"/>
          <w:sz w:val="24"/>
          <w:szCs w:val="24"/>
        </w:rPr>
        <w:t>是所有界面的存放目录</w:t>
      </w:r>
    </w:p>
    <w:p w:rsidR="00AD640B" w:rsidRDefault="00AD640B" w:rsidP="00AD640B">
      <w:pPr>
        <w:pStyle w:val="2"/>
        <w:rPr>
          <w:rFonts w:hint="eastAsia"/>
        </w:rPr>
      </w:pPr>
      <w:r w:rsidRPr="00F65037">
        <w:t>SER_UI</w:t>
      </w:r>
      <w:r>
        <w:rPr>
          <w:rFonts w:hint="eastAsia"/>
        </w:rPr>
        <w:t>的目录</w:t>
      </w:r>
    </w:p>
    <w:p w:rsidR="00AD640B" w:rsidRDefault="00AD640B" w:rsidP="00AD640B">
      <w:pPr>
        <w:rPr>
          <w:rFonts w:hint="eastAsia"/>
        </w:rPr>
      </w:pPr>
      <w:r>
        <w:rPr>
          <w:rFonts w:hint="eastAsia"/>
        </w:rPr>
        <w:t>UI_COM</w:t>
      </w:r>
      <w:r w:rsidR="00BD34A2">
        <w:rPr>
          <w:rFonts w:hint="eastAsia"/>
        </w:rPr>
        <w:t>窗口公共文件</w:t>
      </w:r>
      <w:r>
        <w:rPr>
          <w:rFonts w:hint="eastAsia"/>
        </w:rPr>
        <w:t>目录</w:t>
      </w:r>
    </w:p>
    <w:p w:rsidR="00AD640B" w:rsidRDefault="00BD34A2" w:rsidP="00AD640B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窗口文件目录</w:t>
      </w:r>
    </w:p>
    <w:p w:rsidR="00BD34A2" w:rsidRDefault="00BD34A2" w:rsidP="00AD640B">
      <w:pPr>
        <w:rPr>
          <w:rFonts w:hint="eastAsia"/>
        </w:rPr>
      </w:pPr>
      <w:r>
        <w:rPr>
          <w:rFonts w:hint="eastAsia"/>
        </w:rPr>
        <w:t>fonts</w:t>
      </w:r>
      <w:r>
        <w:rPr>
          <w:rFonts w:hint="eastAsia"/>
        </w:rPr>
        <w:t>字体目录</w:t>
      </w:r>
    </w:p>
    <w:p w:rsidR="00BD34A2" w:rsidRDefault="00BD34A2" w:rsidP="00AD640B">
      <w:pPr>
        <w:rPr>
          <w:rFonts w:hint="eastAsia"/>
        </w:rPr>
      </w:pPr>
      <w:r>
        <w:rPr>
          <w:rFonts w:hint="eastAsia"/>
        </w:rPr>
        <w:t>image</w:t>
      </w:r>
      <w:r>
        <w:rPr>
          <w:rFonts w:hint="eastAsia"/>
        </w:rPr>
        <w:t>图片目录</w:t>
      </w:r>
    </w:p>
    <w:p w:rsidR="00AD640B" w:rsidRDefault="00BD34A2" w:rsidP="00AD640B">
      <w:pPr>
        <w:rPr>
          <w:rFonts w:hint="eastAsia"/>
        </w:rPr>
      </w:pPr>
      <w:r>
        <w:rPr>
          <w:rFonts w:hint="eastAsia"/>
        </w:rPr>
        <w:lastRenderedPageBreak/>
        <w:t>UI_COM</w:t>
      </w:r>
      <w:r>
        <w:rPr>
          <w:rFonts w:hint="eastAsia"/>
        </w:rPr>
        <w:t>目录文件</w:t>
      </w:r>
    </w:p>
    <w:p w:rsidR="00BD34A2" w:rsidRDefault="00BD34A2" w:rsidP="00AD640B">
      <w:pPr>
        <w:rPr>
          <w:rFonts w:hint="eastAsia"/>
        </w:rPr>
      </w:pPr>
      <w:r>
        <w:t>co</w:t>
      </w:r>
      <w:r>
        <w:rPr>
          <w:rFonts w:hint="eastAsia"/>
        </w:rPr>
        <w:t>m_ui_info.c</w:t>
      </w:r>
    </w:p>
    <w:p w:rsidR="00BD34A2" w:rsidRDefault="00BD34A2" w:rsidP="00AD640B">
      <w:pPr>
        <w:rPr>
          <w:rFonts w:hint="eastAsia"/>
        </w:rPr>
      </w:pPr>
      <w:r>
        <w:rPr>
          <w:rFonts w:hint="eastAsia"/>
        </w:rPr>
        <w:t>com_ui_info.h</w:t>
      </w:r>
    </w:p>
    <w:p w:rsidR="00BD34A2" w:rsidRDefault="00BD34A2" w:rsidP="00AD640B">
      <w:pPr>
        <w:rPr>
          <w:rFonts w:hint="eastAsia"/>
        </w:rPr>
      </w:pPr>
      <w:r>
        <w:rPr>
          <w:rFonts w:hint="eastAsia"/>
        </w:rPr>
        <w:t>com_edit_api_c</w:t>
      </w:r>
    </w:p>
    <w:p w:rsidR="00BD34A2" w:rsidRDefault="00BD34A2" w:rsidP="00AD640B">
      <w:pPr>
        <w:rPr>
          <w:rFonts w:hint="eastAsia"/>
        </w:rPr>
      </w:pPr>
      <w:r>
        <w:rPr>
          <w:rFonts w:hint="eastAsia"/>
        </w:rPr>
        <w:t>com_edit_api.h</w:t>
      </w:r>
    </w:p>
    <w:p w:rsidR="00BD34A2" w:rsidRPr="00AD640B" w:rsidRDefault="00BD34A2" w:rsidP="00AD640B">
      <w:bookmarkStart w:id="2" w:name="_GoBack"/>
      <w:bookmarkEnd w:id="2"/>
    </w:p>
    <w:sectPr w:rsidR="00BD34A2" w:rsidRPr="00AD64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70010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CA44378"/>
    <w:multiLevelType w:val="multilevel"/>
    <w:tmpl w:val="8DA8F546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">
    <w:nsid w:val="48151AD2"/>
    <w:multiLevelType w:val="hybridMultilevel"/>
    <w:tmpl w:val="ECD668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F820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6D0401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2B2D"/>
    <w:rsid w:val="000D191F"/>
    <w:rsid w:val="00157D51"/>
    <w:rsid w:val="00196257"/>
    <w:rsid w:val="00227FDE"/>
    <w:rsid w:val="002F6A58"/>
    <w:rsid w:val="00391BA0"/>
    <w:rsid w:val="004A53FE"/>
    <w:rsid w:val="004F2B2D"/>
    <w:rsid w:val="0058316A"/>
    <w:rsid w:val="00690BDE"/>
    <w:rsid w:val="007F3802"/>
    <w:rsid w:val="007F70FE"/>
    <w:rsid w:val="007F7693"/>
    <w:rsid w:val="00AD640B"/>
    <w:rsid w:val="00BD34A2"/>
    <w:rsid w:val="00C63B40"/>
    <w:rsid w:val="00C938B7"/>
    <w:rsid w:val="00DE2935"/>
    <w:rsid w:val="00E57B3C"/>
    <w:rsid w:val="00F65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F650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50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503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6503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65037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63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63B4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2F6A58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F6A58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503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50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6503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F65037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6503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65037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503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5037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503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5037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F650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50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503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6503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65037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503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63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63B4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2F6A58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F6A58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503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50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6503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F65037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6503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65037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503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5037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503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503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0</TotalTime>
  <Pages>1</Pages>
  <Words>259</Words>
  <Characters>464</Characters>
  <Application>Microsoft Office Word</Application>
  <DocSecurity>0</DocSecurity>
  <Lines>51</Lines>
  <Paragraphs>40</Paragraphs>
  <ScaleCrop>false</ScaleCrop>
  <Company>microsoft.com</Company>
  <LinksUpToDate>false</LinksUpToDate>
  <CharactersWithSpaces>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15</cp:revision>
  <dcterms:created xsi:type="dcterms:W3CDTF">2017-07-05T11:19:00Z</dcterms:created>
  <dcterms:modified xsi:type="dcterms:W3CDTF">2017-07-07T08:51:00Z</dcterms:modified>
</cp:coreProperties>
</file>